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BD7F91" w:rsidTr="00B421EC">
        <w:trPr>
          <w:jc w:val="center"/>
        </w:trPr>
        <w:tc>
          <w:tcPr>
            <w:tcW w:w="1976" w:type="dxa"/>
          </w:tcPr>
          <w:p w:rsidR="00DE5E48" w:rsidRPr="00BD7F91" w:rsidRDefault="00DE5E48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BD7F91" w:rsidRDefault="00DE5E48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D7F91" w:rsidRDefault="00BD7F91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Bilgi Teknolojileri Direktörü</w:t>
            </w:r>
          </w:p>
        </w:tc>
      </w:tr>
      <w:tr w:rsidR="00DE5E48" w:rsidRPr="00BD7F91" w:rsidTr="00B421EC">
        <w:trPr>
          <w:jc w:val="center"/>
        </w:trPr>
        <w:tc>
          <w:tcPr>
            <w:tcW w:w="1976" w:type="dxa"/>
          </w:tcPr>
          <w:p w:rsidR="00DE5E48" w:rsidRPr="00BD7F91" w:rsidRDefault="00DE5E48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BD7F91" w:rsidRDefault="00822217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  <w:r w:rsidR="00BD7F91" w:rsidRPr="00BD7F91">
              <w:rPr>
                <w:rFonts w:ascii="Times New Roman" w:hAnsi="Times New Roman" w:cs="Times New Roman"/>
                <w:sz w:val="24"/>
                <w:szCs w:val="24"/>
              </w:rPr>
              <w:t>, Rektör</w:t>
            </w:r>
          </w:p>
        </w:tc>
      </w:tr>
      <w:tr w:rsidR="00DE5E48" w:rsidRPr="00BD7F91" w:rsidTr="00B421EC">
        <w:trPr>
          <w:trHeight w:val="482"/>
          <w:jc w:val="center"/>
        </w:trPr>
        <w:tc>
          <w:tcPr>
            <w:tcW w:w="1976" w:type="dxa"/>
          </w:tcPr>
          <w:p w:rsidR="00DE5E48" w:rsidRPr="00BD7F91" w:rsidRDefault="00DE5E48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BD7F91" w:rsidRDefault="00DE5E48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6776BB" w:rsidRPr="00BD7F91" w:rsidRDefault="00BD7F91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Bilgi Teknolojileri Direktör Yardımcısı,</w:t>
            </w:r>
          </w:p>
          <w:p w:rsidR="00BD7F91" w:rsidRPr="00BD7F91" w:rsidRDefault="00BD7F91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Bilişim Sistemleri Geliştirme Müdürü ve ekibi,</w:t>
            </w:r>
          </w:p>
          <w:p w:rsidR="00BD7F91" w:rsidRPr="00BD7F91" w:rsidRDefault="00BD7F91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Altyapı İşletimi ve Yönetimi Müdürü ve ekibi,</w:t>
            </w:r>
          </w:p>
          <w:p w:rsidR="00BD7F91" w:rsidRPr="00BD7F91" w:rsidRDefault="00BD7F91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Teknolojik Destek Müdürü ve ekibi.</w:t>
            </w:r>
          </w:p>
        </w:tc>
      </w:tr>
      <w:tr w:rsidR="00DE5E48" w:rsidRPr="00BD7F91" w:rsidTr="00B421EC">
        <w:trPr>
          <w:jc w:val="center"/>
        </w:trPr>
        <w:tc>
          <w:tcPr>
            <w:tcW w:w="1976" w:type="dxa"/>
          </w:tcPr>
          <w:p w:rsidR="00DE5E48" w:rsidRPr="00BD7F91" w:rsidRDefault="00DE5E48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BD7F91" w:rsidRDefault="00DE5E48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D7F91" w:rsidRDefault="00BD7F91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Genel Sekreter</w:t>
            </w:r>
            <w:r w:rsidR="00822217" w:rsidRPr="00BD7F9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E5E48" w:rsidRPr="00BD7F91" w:rsidTr="00B421EC">
        <w:trPr>
          <w:jc w:val="center"/>
        </w:trPr>
        <w:tc>
          <w:tcPr>
            <w:tcW w:w="1976" w:type="dxa"/>
          </w:tcPr>
          <w:p w:rsidR="00DE5E48" w:rsidRPr="00BD7F91" w:rsidRDefault="00DE5E48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BD7F91" w:rsidRDefault="00B421EC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D7F91" w:rsidRDefault="00B421EC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D7F91" w:rsidRDefault="00B421EC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BD7F91" w:rsidRDefault="00DE5E48" w:rsidP="00BD7F9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BD7F91" w:rsidRDefault="00BD7F91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Üniversitenin bilgi teknolojileri stratejisini belirlemek ve uygulamak; bilişim altyapısının, yazılımların ve dijital hizmetlerin sürdürülebilir, güvenli ve verimli şekilde çalışmasını sağlamak; dijital dönüşüm süreçlerini yönetmek; BT ekiplerini koordine ederek kurumun akademik ve idari hedeflerine katkı sağlar.</w:t>
            </w:r>
          </w:p>
        </w:tc>
      </w:tr>
      <w:tr w:rsidR="00A74CFC" w:rsidRPr="00BD7F91" w:rsidTr="00B421EC">
        <w:trPr>
          <w:jc w:val="center"/>
        </w:trPr>
        <w:tc>
          <w:tcPr>
            <w:tcW w:w="1976" w:type="dxa"/>
          </w:tcPr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Üniversitenin kısa, orta ve uzun vadeli BT stratejilerini ve politikalarını belirlemek ve uygulamaya almak,</w:t>
            </w:r>
          </w:p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Kurumun dijital dönüşüm süreçlerini planlamak, yönetmek ve teknolojik gelişmelere uygun projeler geliştirmek,</w:t>
            </w:r>
          </w:p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Bilgi işlem altyapısı, yazılım sistemleri, veri yönetimi, siber güvenlik, kullanıcı destek hizmetleri gibi tüm BT alanlarının planlanması, yürütülmesi ve denetlenmesinden sorumlu olmak,</w:t>
            </w:r>
          </w:p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Bilgi Teknolojileri Ofisi ve alt birimlerdeki ekiplerin iş süreçlerini koordine etmek, performanslarını izlemek ve geliştirmek,</w:t>
            </w:r>
          </w:p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Üniversitenin akademik, idari ve öğrenci hizmetlerine yönelik yazılım çözümlerinin geliştirilmesini ve sürdürülebilirliğini sağlamak,</w:t>
            </w:r>
          </w:p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BT bütçesini oluşturmak, yatırım planlarını hazırlamak, satın alma süreçlerini yönetmek,</w:t>
            </w:r>
          </w:p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Kurumsal veri yönetimi, bilgi güvenliği ve kişisel verilerin korunması (KVKK) süreçlerini yönetmek,</w:t>
            </w:r>
          </w:p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BT altyapısı ve hizmetleri ile ilgili yasal düzenlemelere, iç denetimlere ve kalite standartlarına uygunluğu sağlamak,</w:t>
            </w:r>
          </w:p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Rektörlük ve ilgili üst yönetim ile koordineli çalışarak teknoloji yatırımlarını yönlendirmek ve karar süreçlerine katkı sunmak,</w:t>
            </w:r>
          </w:p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urumsal iş birlikleri ve dış kaynak hizmet sağlayıcıları ile olan ilişkileri yürütmek,</w:t>
            </w:r>
          </w:p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Üniversite bünyesindeki kullanıcıların BT hizmetlerinden memnuniyetini artırmak için kalite iyileştirmeleri yapmak,</w:t>
            </w:r>
          </w:p>
          <w:p w:rsidR="00BD7F91" w:rsidRPr="00BD7F91" w:rsidRDefault="00BD7F91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 xml:space="preserve">Yeni gelişen teknolojileri takip ederek kuruma katma değer sağlayacak </w:t>
            </w:r>
            <w:proofErr w:type="spellStart"/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inovatif</w:t>
            </w:r>
            <w:proofErr w:type="spellEnd"/>
            <w:r w:rsidRPr="00BD7F91">
              <w:rPr>
                <w:rFonts w:ascii="Times New Roman" w:hAnsi="Times New Roman" w:cs="Times New Roman"/>
                <w:sz w:val="24"/>
                <w:szCs w:val="24"/>
              </w:rPr>
              <w:t xml:space="preserve"> çözümler sunmak.</w:t>
            </w:r>
          </w:p>
          <w:p w:rsidR="00284D86" w:rsidRPr="00BD7F91" w:rsidRDefault="00284D86" w:rsidP="00BD7F91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  <w:p w:rsidR="00194482" w:rsidRPr="00BD7F91" w:rsidRDefault="00194482" w:rsidP="00BD7F91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94482" w:rsidRPr="00BD7F91" w:rsidRDefault="00194482" w:rsidP="00BD7F91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94482" w:rsidRPr="00BD7F91" w:rsidRDefault="00194482" w:rsidP="00BD7F91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D7F91" w:rsidTr="00B421EC">
        <w:trPr>
          <w:trHeight w:val="1138"/>
          <w:jc w:val="center"/>
        </w:trPr>
        <w:tc>
          <w:tcPr>
            <w:tcW w:w="1976" w:type="dxa"/>
          </w:tcPr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ilgisayar Mühendisliği, Yazılım Mühendisliği, Elektrik-Elektronik Mühendisliği, Yönetim Bilişim Sistemleri veya ilgili bölümlerden lisans mezunu (tercihen yüksek lisans/doktora), </w:t>
            </w:r>
          </w:p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T yönetimi alanında en az 12 yıl deneyim, </w:t>
            </w:r>
          </w:p>
          <w:p w:rsidR="00B327C4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</w:t>
            </w:r>
            <w:r w:rsidR="00B327C4"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rcihen eğitim sektörü veya özel/vakıf üniversitesi</w:t>
            </w: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de en az 5 yılı</w:t>
            </w:r>
            <w:r w:rsidR="00B327C4"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öneticilik pozisyonlarında tecrübe sahibi.</w:t>
            </w:r>
          </w:p>
          <w:p w:rsidR="00194482" w:rsidRPr="00BD7F91" w:rsidRDefault="00194482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94482" w:rsidRPr="00BD7F91" w:rsidRDefault="00194482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D7F91" w:rsidTr="00B421EC">
        <w:trPr>
          <w:trHeight w:val="2257"/>
          <w:jc w:val="center"/>
        </w:trPr>
        <w:tc>
          <w:tcPr>
            <w:tcW w:w="1976" w:type="dxa"/>
          </w:tcPr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ltyapı yönetimi, yazılım geliştirme, sistem güvenliği, veri yönetimi, teknik destek ve benzeri alanlarda bilgi sahibi,</w:t>
            </w:r>
          </w:p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je yönetimi, bütçe planlama ve stratejik BT planlama konularında deneyimli,</w:t>
            </w:r>
          </w:p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SO 27001, KVKK, ITIL gibi standartlar konusunda bilgi sahibi,</w:t>
            </w:r>
          </w:p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üçlü liderlik, organizasyon, müzakere ve iletişim becerilerine sahip,</w:t>
            </w:r>
          </w:p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kademik kurumlarda veya büyük ölçekli yapılarda BT yöneticiliği deneyimi tercih sebebidir,</w:t>
            </w:r>
          </w:p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PMP, COBIT, TOGAF gibi uluslararası BT yönetim sertifikalarına sahip olmak,</w:t>
            </w:r>
          </w:p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yi derecede İngilizce bilgisine sahip,</w:t>
            </w:r>
          </w:p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ulut bilişim çözümleri (</w:t>
            </w:r>
            <w:proofErr w:type="spellStart"/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zure</w:t>
            </w:r>
            <w:proofErr w:type="spellEnd"/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AWS, Google </w:t>
            </w:r>
            <w:proofErr w:type="spellStart"/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Cloud</w:t>
            </w:r>
            <w:proofErr w:type="spellEnd"/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) hakkında bilgi,</w:t>
            </w:r>
          </w:p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lastRenderedPageBreak/>
              <w:t xml:space="preserve">Kurumsal kaynak planlama (ERP), öğrenci bilgi sistemleri (SIS), kütüphane, muhasebe vb. </w:t>
            </w:r>
            <w:proofErr w:type="gramStart"/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tegre</w:t>
            </w:r>
            <w:proofErr w:type="gramEnd"/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sistemlerde deneyim,</w:t>
            </w:r>
          </w:p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iber güvenlik stratejileri geliştirme ve uygulama tecrübesi,</w:t>
            </w:r>
          </w:p>
          <w:p w:rsidR="00BD7F91" w:rsidRPr="00BD7F91" w:rsidRDefault="00BD7F91" w:rsidP="00BD7F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Dijitalleşme, yapay zekâ, büyük veri gibi yeni nesil teknolojilere açık ve uygulama </w:t>
            </w:r>
            <w:proofErr w:type="gramStart"/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izyonu</w:t>
            </w:r>
            <w:proofErr w:type="gramEnd"/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olan.</w:t>
            </w:r>
          </w:p>
          <w:p w:rsidR="00194482" w:rsidRPr="00BD7F91" w:rsidRDefault="00194482" w:rsidP="00BD7F91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94482" w:rsidRPr="00BD7F91" w:rsidRDefault="00194482" w:rsidP="00BD7F91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94482" w:rsidRPr="00BD7F91" w:rsidRDefault="00194482" w:rsidP="00BD7F91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94482" w:rsidRPr="00BD7F91" w:rsidRDefault="00194482" w:rsidP="00BD7F91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24CB3" w:rsidRPr="00BD7F91" w:rsidRDefault="00194482" w:rsidP="00BD7F91">
            <w:pPr>
              <w:pStyle w:val="ListeParagraf"/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</w:tc>
      </w:tr>
      <w:tr w:rsidR="00BC3318" w:rsidRPr="00BD7F91" w:rsidTr="00BC3318">
        <w:trPr>
          <w:trHeight w:val="283"/>
          <w:jc w:val="center"/>
        </w:trPr>
        <w:tc>
          <w:tcPr>
            <w:tcW w:w="1976" w:type="dxa"/>
          </w:tcPr>
          <w:p w:rsidR="00BC3318" w:rsidRPr="00BD7F91" w:rsidRDefault="00BC3318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670" w:type="dxa"/>
          </w:tcPr>
          <w:p w:rsidR="00C67582" w:rsidRPr="00BD7F91" w:rsidRDefault="00BD7F91" w:rsidP="00BD7F91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</w:t>
            </w:r>
            <w:r w:rsidR="00C67582"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Pr="00BD7F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9</w:t>
            </w:r>
          </w:p>
        </w:tc>
      </w:tr>
      <w:tr w:rsidR="00A74CFC" w:rsidRPr="00BD7F91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D7F91" w:rsidRDefault="00A74CFC" w:rsidP="00BD7F9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BD7F91" w:rsidTr="00B421EC">
        <w:trPr>
          <w:jc w:val="center"/>
        </w:trPr>
        <w:tc>
          <w:tcPr>
            <w:tcW w:w="8646" w:type="dxa"/>
            <w:gridSpan w:val="2"/>
          </w:tcPr>
          <w:p w:rsidR="00A74CFC" w:rsidRPr="00BD7F91" w:rsidRDefault="00A74CFC" w:rsidP="00BD7F9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BD7F91" w:rsidRDefault="00A74CFC" w:rsidP="00BD7F9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D7F91" w:rsidRDefault="00B327C4" w:rsidP="00BD7F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D7F91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D7F91" w:rsidRDefault="00A74CFC" w:rsidP="00BD7F9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BD7F91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BD7F91" w:rsidRDefault="00A74CFC" w:rsidP="00BD7F9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BD7F91" w:rsidRDefault="00A74CFC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D7F9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D7F91" w:rsidRDefault="00B327C4" w:rsidP="00BD7F9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D7F91" w:rsidRDefault="00E033BB" w:rsidP="00BD7F9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D7F91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004C" w:rsidRDefault="009C004C" w:rsidP="00610BF7">
      <w:pPr>
        <w:spacing w:after="0" w:line="240" w:lineRule="auto"/>
      </w:pPr>
      <w:r>
        <w:separator/>
      </w:r>
    </w:p>
  </w:endnote>
  <w:endnote w:type="continuationSeparator" w:id="0">
    <w:p w:rsidR="009C004C" w:rsidRDefault="009C004C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4B0B" w:rsidRDefault="00BB4B0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7149EC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7149EC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4B0B" w:rsidRDefault="00BB4B0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004C" w:rsidRDefault="009C004C" w:rsidP="00610BF7">
      <w:pPr>
        <w:spacing w:after="0" w:line="240" w:lineRule="auto"/>
      </w:pPr>
      <w:r>
        <w:separator/>
      </w:r>
    </w:p>
  </w:footnote>
  <w:footnote w:type="continuationSeparator" w:id="0">
    <w:p w:rsidR="009C004C" w:rsidRDefault="009C004C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4B0B" w:rsidRDefault="00BB4B0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19260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BTO</w:t>
          </w:r>
          <w:proofErr w:type="gramEnd"/>
          <w:r w:rsidR="0019448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1</w:t>
          </w:r>
          <w:r w:rsidR="00BD7F9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7149E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1</w:t>
          </w:r>
        </w:p>
        <w:p w:rsidR="00817609" w:rsidRPr="004E4889" w:rsidRDefault="00817609" w:rsidP="00BB4B0B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="007149EC" w:rsidRPr="007149E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.09.2024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4B0B" w:rsidRDefault="00BB4B0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94482"/>
    <w:rsid w:val="001C5A0C"/>
    <w:rsid w:val="001E60BF"/>
    <w:rsid w:val="001F293D"/>
    <w:rsid w:val="002027AE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4787B"/>
    <w:rsid w:val="003804F3"/>
    <w:rsid w:val="00395DF8"/>
    <w:rsid w:val="00396F95"/>
    <w:rsid w:val="003A0D87"/>
    <w:rsid w:val="003A720B"/>
    <w:rsid w:val="003C592E"/>
    <w:rsid w:val="00407B74"/>
    <w:rsid w:val="00424A9C"/>
    <w:rsid w:val="004A4DB9"/>
    <w:rsid w:val="004A754E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68F6"/>
    <w:rsid w:val="006776BB"/>
    <w:rsid w:val="00680E34"/>
    <w:rsid w:val="006B0F4B"/>
    <w:rsid w:val="006B5038"/>
    <w:rsid w:val="006B63F2"/>
    <w:rsid w:val="006C1F2B"/>
    <w:rsid w:val="006C439E"/>
    <w:rsid w:val="006C75D4"/>
    <w:rsid w:val="006D03A9"/>
    <w:rsid w:val="007149EC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22217"/>
    <w:rsid w:val="00823536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C004C"/>
    <w:rsid w:val="009D1D42"/>
    <w:rsid w:val="009E5205"/>
    <w:rsid w:val="00A04B2D"/>
    <w:rsid w:val="00A1114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B4B0B"/>
    <w:rsid w:val="00BC3318"/>
    <w:rsid w:val="00BD7F91"/>
    <w:rsid w:val="00BE3F2E"/>
    <w:rsid w:val="00BE7D70"/>
    <w:rsid w:val="00C05E1F"/>
    <w:rsid w:val="00C12F6E"/>
    <w:rsid w:val="00C232BA"/>
    <w:rsid w:val="00C3236F"/>
    <w:rsid w:val="00C67582"/>
    <w:rsid w:val="00C7594C"/>
    <w:rsid w:val="00C76CF0"/>
    <w:rsid w:val="00C9091E"/>
    <w:rsid w:val="00C93D07"/>
    <w:rsid w:val="00CC158A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84E96"/>
    <w:rsid w:val="00FA0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378784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1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0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515705-C8A1-4137-89B1-CCA2E04B1094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F61E7F4C-80A2-40BE-A72B-8B31D65DD3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AB03600-62F2-465D-B67D-16603281576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9CAFD93-3473-45F4-8659-BE448F662E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9</TotalTime>
  <Pages>3</Pages>
  <Words>574</Words>
  <Characters>3276</Characters>
  <Application>Microsoft Office Word</Application>
  <DocSecurity>0</DocSecurity>
  <Lines>27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21</cp:revision>
  <cp:lastPrinted>2025-04-18T07:58:00Z</cp:lastPrinted>
  <dcterms:created xsi:type="dcterms:W3CDTF">2025-03-13T15:44:00Z</dcterms:created>
  <dcterms:modified xsi:type="dcterms:W3CDTF">2026-01-19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